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AB9EC53" w14:textId="77777777" w:rsidR="008F7D13" w:rsidRDefault="008F7D13">
      <w:bookmarkStart w:id="0" w:name="_GoBack"/>
      <w:bookmarkEnd w:id="0"/>
    </w:p>
    <w:p w14:paraId="29AC1AE6" w14:textId="77777777" w:rsidR="008F7D13" w:rsidRDefault="008F7D13"/>
    <w:p w14:paraId="4A90AEDD" w14:textId="77777777" w:rsidR="00DE6840" w:rsidRPr="00DE6840" w:rsidRDefault="00DE6840" w:rsidP="00DE6840">
      <w:pPr>
        <w:widowControl w:val="0"/>
        <w:autoSpaceDE w:val="0"/>
        <w:autoSpaceDN w:val="0"/>
        <w:adjustRightInd w:val="0"/>
        <w:jc w:val="center"/>
        <w:rPr>
          <w:rFonts w:ascii="Times New Roman" w:hAnsi="Times New Roman" w:cs="Times New Roman"/>
          <w:sz w:val="24"/>
          <w:szCs w:val="24"/>
        </w:rPr>
      </w:pPr>
      <w:r w:rsidRPr="00DE6840">
        <w:rPr>
          <w:rFonts w:ascii="Times New Roman" w:hAnsi="Times New Roman" w:cs="Times New Roman"/>
          <w:sz w:val="24"/>
          <w:szCs w:val="24"/>
        </w:rPr>
        <w:t>EL5373: Internet Architecture and Protocols</w:t>
      </w:r>
    </w:p>
    <w:p w14:paraId="2B912ECD" w14:textId="77777777" w:rsidR="00DE6840" w:rsidRPr="00DE6840" w:rsidRDefault="00BA4D06" w:rsidP="00DE6840">
      <w:pPr>
        <w:widowControl w:val="0"/>
        <w:autoSpaceDE w:val="0"/>
        <w:autoSpaceDN w:val="0"/>
        <w:adjustRightInd w:val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all</w:t>
      </w:r>
      <w:r w:rsidR="00DE6840" w:rsidRPr="00DE6840">
        <w:rPr>
          <w:rFonts w:ascii="Times New Roman" w:hAnsi="Times New Roman" w:cs="Times New Roman"/>
          <w:sz w:val="24"/>
          <w:szCs w:val="24"/>
        </w:rPr>
        <w:t xml:space="preserve"> 2015: </w:t>
      </w:r>
      <w:r>
        <w:rPr>
          <w:rFonts w:ascii="Times New Roman" w:hAnsi="Times New Roman" w:cs="Times New Roman"/>
          <w:sz w:val="24"/>
          <w:szCs w:val="24"/>
        </w:rPr>
        <w:t>Fri</w:t>
      </w:r>
      <w:r w:rsidR="00DE6840">
        <w:rPr>
          <w:rFonts w:ascii="Times New Roman" w:hAnsi="Times New Roman" w:cs="Times New Roman"/>
          <w:sz w:val="24"/>
          <w:szCs w:val="24"/>
        </w:rPr>
        <w:t>day Evening</w:t>
      </w:r>
    </w:p>
    <w:p w14:paraId="7BBD3221" w14:textId="77777777" w:rsidR="008F7D13" w:rsidRDefault="008F7D13" w:rsidP="00DE6840">
      <w:pPr>
        <w:jc w:val="center"/>
      </w:pPr>
      <w:r w:rsidRPr="00DE6840">
        <w:rPr>
          <w:sz w:val="24"/>
          <w:szCs w:val="24"/>
        </w:rPr>
        <w:t>Topology for Lab</w:t>
      </w:r>
      <w:r w:rsidR="00BA4D06">
        <w:rPr>
          <w:sz w:val="24"/>
          <w:szCs w:val="24"/>
        </w:rPr>
        <w:t xml:space="preserve"> 0 &amp; 1</w:t>
      </w:r>
    </w:p>
    <w:p w14:paraId="24391D04" w14:textId="77777777" w:rsidR="0089611C" w:rsidRDefault="0089611C"/>
    <w:p w14:paraId="3E1AF433" w14:textId="77777777" w:rsidR="008F7D13" w:rsidRDefault="008F7D13"/>
    <w:p w14:paraId="2B1728E3" w14:textId="77777777" w:rsidR="008F7D13" w:rsidRDefault="00BA4D06">
      <w:r>
        <w:object w:dxaOrig="10063" w:dyaOrig="5633" w14:anchorId="085C6D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3pt;height:241.65pt" o:ole="">
            <v:imagedata r:id="rId8" o:title=""/>
          </v:shape>
          <o:OLEObject Type="Embed" ProgID="Visio.Drawing.11" ShapeID="_x0000_i1025" DrawAspect="Content" ObjectID="_1377957353" r:id="rId9"/>
        </w:object>
      </w:r>
    </w:p>
    <w:p w14:paraId="32885692" w14:textId="77777777" w:rsidR="001F43F5" w:rsidRDefault="00FB0E1F"/>
    <w:p w14:paraId="336DEB2B" w14:textId="77777777" w:rsidR="00F649FB" w:rsidRDefault="00F649FB"/>
    <w:p w14:paraId="1AE39914" w14:textId="77777777" w:rsidR="00F649FB" w:rsidRDefault="00F649FB"/>
    <w:p w14:paraId="2874608B" w14:textId="77777777" w:rsidR="00F649FB" w:rsidRDefault="00F649FB"/>
    <w:p w14:paraId="13A88AE4" w14:textId="77777777" w:rsidR="00F649FB" w:rsidRDefault="00F649FB"/>
    <w:p w14:paraId="43E510DD" w14:textId="77777777" w:rsidR="00F649FB" w:rsidRDefault="00F649FB"/>
    <w:p w14:paraId="45C4C56D" w14:textId="77777777" w:rsidR="00F649FB" w:rsidRDefault="00F649FB"/>
    <w:p w14:paraId="28D6C9F4" w14:textId="77777777" w:rsidR="00F649FB" w:rsidRDefault="00F649FB"/>
    <w:p w14:paraId="530E69EF" w14:textId="77777777" w:rsidR="0089611C" w:rsidRDefault="0089611C" w:rsidP="0089611C">
      <w:pPr>
        <w:pStyle w:val="ListParagraph"/>
        <w:numPr>
          <w:ilvl w:val="0"/>
          <w:numId w:val="1"/>
        </w:numPr>
      </w:pPr>
      <w:r>
        <w:lastRenderedPageBreak/>
        <w:t>For exercise 8 and 9:</w:t>
      </w:r>
      <w:r w:rsidR="00F649FB">
        <w:t xml:space="preserve"> Change the IP addresses as given in Table 2.3.</w:t>
      </w:r>
    </w:p>
    <w:p w14:paraId="6B02DCEC" w14:textId="77777777" w:rsidR="00F649FB" w:rsidRDefault="00F649FB" w:rsidP="00F649FB">
      <w:pPr>
        <w:pStyle w:val="ListParagraph"/>
        <w:ind w:left="360"/>
      </w:pPr>
    </w:p>
    <w:p w14:paraId="67E24789" w14:textId="77777777" w:rsidR="00F649FB" w:rsidRDefault="00F649FB" w:rsidP="00F649FB">
      <w:pPr>
        <w:pStyle w:val="ListParagraph"/>
        <w:ind w:left="360"/>
      </w:pPr>
    </w:p>
    <w:p w14:paraId="6EDF5212" w14:textId="77777777" w:rsidR="0089611C" w:rsidRDefault="00F649FB">
      <w:r>
        <w:object w:dxaOrig="10145" w:dyaOrig="6476" w14:anchorId="5CE890D7">
          <v:shape id="_x0000_i1026" type="#_x0000_t75" style="width:6in;height:275.9pt" o:ole="">
            <v:imagedata r:id="rId10" o:title=""/>
          </v:shape>
          <o:OLEObject Type="Embed" ProgID="Visio.Drawing.11" ShapeID="_x0000_i1026" DrawAspect="Content" ObjectID="_1377957354" r:id="rId11"/>
        </w:object>
      </w:r>
    </w:p>
    <w:sectPr w:rsidR="0089611C" w:rsidSect="00584A03">
      <w:headerReference w:type="default" r:id="rId12"/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66D3D91" w14:textId="77777777" w:rsidR="00100577" w:rsidRDefault="00100577" w:rsidP="008F7D13">
      <w:pPr>
        <w:spacing w:after="0" w:line="240" w:lineRule="auto"/>
      </w:pPr>
      <w:r>
        <w:separator/>
      </w:r>
    </w:p>
  </w:endnote>
  <w:endnote w:type="continuationSeparator" w:id="0">
    <w:p w14:paraId="0EB27467" w14:textId="77777777" w:rsidR="00100577" w:rsidRDefault="00100577" w:rsidP="008F7D1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宋体">
    <w:charset w:val="50"/>
    <w:family w:val="auto"/>
    <w:pitch w:val="variable"/>
    <w:sig w:usb0="00000001" w:usb1="080E0000" w:usb2="00000010" w:usb3="00000000" w:csb0="0004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1095FC5" w14:textId="77777777" w:rsidR="00100577" w:rsidRDefault="00100577" w:rsidP="008F7D13">
      <w:pPr>
        <w:spacing w:after="0" w:line="240" w:lineRule="auto"/>
      </w:pPr>
      <w:r>
        <w:separator/>
      </w:r>
    </w:p>
  </w:footnote>
  <w:footnote w:type="continuationSeparator" w:id="0">
    <w:p w14:paraId="43161F0D" w14:textId="77777777" w:rsidR="00100577" w:rsidRDefault="00100577" w:rsidP="008F7D1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831857B" w14:textId="77777777" w:rsidR="00DE6840" w:rsidRPr="00BE240E" w:rsidRDefault="00DE6840" w:rsidP="00DE6840">
    <w:pPr>
      <w:pStyle w:val="Header"/>
      <w:rPr>
        <w:sz w:val="20"/>
        <w:szCs w:val="20"/>
      </w:rPr>
    </w:pPr>
    <w:r w:rsidRPr="00BE240E">
      <w:rPr>
        <w:sz w:val="20"/>
        <w:szCs w:val="20"/>
      </w:rPr>
      <w:t xml:space="preserve">NYU Polytechnic School of Engineering                                                           </w:t>
    </w:r>
    <w:r w:rsidR="00FB0E1F">
      <w:rPr>
        <w:sz w:val="20"/>
        <w:szCs w:val="20"/>
      </w:rPr>
      <w:t xml:space="preserve">                      EL5373: Fall</w:t>
    </w:r>
    <w:r>
      <w:rPr>
        <w:sz w:val="20"/>
        <w:szCs w:val="20"/>
      </w:rPr>
      <w:t xml:space="preserve"> 2015</w:t>
    </w:r>
  </w:p>
  <w:p w14:paraId="1EDAAE35" w14:textId="77777777" w:rsidR="00DE6840" w:rsidRDefault="00DE6840">
    <w:pPr>
      <w:pStyle w:val="Header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29E0EF2"/>
    <w:multiLevelType w:val="hybridMultilevel"/>
    <w:tmpl w:val="FB826CF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8F7D13"/>
    <w:rsid w:val="00100577"/>
    <w:rsid w:val="001E6437"/>
    <w:rsid w:val="00233D18"/>
    <w:rsid w:val="00275954"/>
    <w:rsid w:val="004442D3"/>
    <w:rsid w:val="004E7907"/>
    <w:rsid w:val="005144EE"/>
    <w:rsid w:val="00584A03"/>
    <w:rsid w:val="0089611C"/>
    <w:rsid w:val="008F7D13"/>
    <w:rsid w:val="00B23289"/>
    <w:rsid w:val="00BA4D06"/>
    <w:rsid w:val="00C439AB"/>
    <w:rsid w:val="00DE6840"/>
    <w:rsid w:val="00F649FB"/>
    <w:rsid w:val="00FB0E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30"/>
    <o:shapelayout v:ext="edit">
      <o:idmap v:ext="edit" data="1"/>
    </o:shapelayout>
  </w:shapeDefaults>
  <w:decimalSymbol w:val="."/>
  <w:listSeparator w:val=","/>
  <w14:docId w14:val="7105113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84A03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8F7D13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F7D13"/>
  </w:style>
  <w:style w:type="paragraph" w:styleId="Footer">
    <w:name w:val="footer"/>
    <w:basedOn w:val="Normal"/>
    <w:link w:val="FooterChar"/>
    <w:uiPriority w:val="99"/>
    <w:unhideWhenUsed/>
    <w:rsid w:val="008F7D13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F7D13"/>
  </w:style>
  <w:style w:type="paragraph" w:styleId="ListParagraph">
    <w:name w:val="List Paragraph"/>
    <w:basedOn w:val="Normal"/>
    <w:uiPriority w:val="34"/>
    <w:qFormat/>
    <w:rsid w:val="0089611C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ja-JP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oleObject" Target="embeddings/oleObject2.bin"/><Relationship Id="rId12" Type="http://schemas.openxmlformats.org/officeDocument/2006/relationships/header" Target="header1.xml"/><Relationship Id="rId13" Type="http://schemas.openxmlformats.org/officeDocument/2006/relationships/fontTable" Target="fontTable.xml"/><Relationship Id="rId14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emf"/><Relationship Id="rId9" Type="http://schemas.openxmlformats.org/officeDocument/2006/relationships/oleObject" Target="embeddings/oleObject1.bin"/><Relationship Id="rId10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2</Pages>
  <Words>34</Words>
  <Characters>200</Characters>
  <Application>Microsoft Macintosh Word</Application>
  <DocSecurity>0</DocSecurity>
  <Lines>1</Lines>
  <Paragraphs>1</Paragraphs>
  <ScaleCrop>false</ScaleCrop>
  <Company/>
  <LinksUpToDate>false</LinksUpToDate>
  <CharactersWithSpaces>2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anjay</dc:creator>
  <cp:lastModifiedBy>Sanjay</cp:lastModifiedBy>
  <cp:revision>7</cp:revision>
  <dcterms:created xsi:type="dcterms:W3CDTF">2015-06-06T01:48:00Z</dcterms:created>
  <dcterms:modified xsi:type="dcterms:W3CDTF">2015-09-18T21:09:00Z</dcterms:modified>
</cp:coreProperties>
</file>